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44"/>
  </p:notesMasterIdLst>
  <p:sldIdLst>
    <p:sldId id="256" r:id="rId2"/>
    <p:sldId id="721" r:id="rId3"/>
    <p:sldId id="652" r:id="rId4"/>
    <p:sldId id="724" r:id="rId5"/>
    <p:sldId id="725" r:id="rId6"/>
    <p:sldId id="765" r:id="rId7"/>
    <p:sldId id="726" r:id="rId8"/>
    <p:sldId id="727" r:id="rId9"/>
    <p:sldId id="728" r:id="rId10"/>
    <p:sldId id="729" r:id="rId11"/>
    <p:sldId id="730" r:id="rId12"/>
    <p:sldId id="653" r:id="rId13"/>
    <p:sldId id="731" r:id="rId14"/>
    <p:sldId id="733" r:id="rId15"/>
    <p:sldId id="732" r:id="rId16"/>
    <p:sldId id="735" r:id="rId17"/>
    <p:sldId id="736" r:id="rId18"/>
    <p:sldId id="737" r:id="rId19"/>
    <p:sldId id="738" r:id="rId20"/>
    <p:sldId id="740" r:id="rId21"/>
    <p:sldId id="741" r:id="rId22"/>
    <p:sldId id="742" r:id="rId23"/>
    <p:sldId id="743" r:id="rId24"/>
    <p:sldId id="744" r:id="rId25"/>
    <p:sldId id="746" r:id="rId26"/>
    <p:sldId id="747" r:id="rId27"/>
    <p:sldId id="748" r:id="rId28"/>
    <p:sldId id="749" r:id="rId29"/>
    <p:sldId id="751" r:id="rId30"/>
    <p:sldId id="752" r:id="rId31"/>
    <p:sldId id="753" r:id="rId32"/>
    <p:sldId id="754" r:id="rId33"/>
    <p:sldId id="757" r:id="rId34"/>
    <p:sldId id="755" r:id="rId35"/>
    <p:sldId id="756" r:id="rId36"/>
    <p:sldId id="758" r:id="rId37"/>
    <p:sldId id="759" r:id="rId38"/>
    <p:sldId id="760" r:id="rId39"/>
    <p:sldId id="761" r:id="rId40"/>
    <p:sldId id="762" r:id="rId41"/>
    <p:sldId id="763" r:id="rId42"/>
    <p:sldId id="764" r:id="rId4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  <a:srgbClr val="0000FF"/>
    <a:srgbClr val="D5D38F"/>
    <a:srgbClr val="FFFFCC"/>
    <a:srgbClr val="99FF66"/>
    <a:srgbClr val="00FFFF"/>
    <a:srgbClr val="3399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汇编语言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486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方式执行环境</a:t>
            </a: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程序和语句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表示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指令语句和变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180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和段间转移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180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和段模式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7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爆炸形 1 6"/>
          <p:cNvSpPr/>
          <p:nvPr/>
        </p:nvSpPr>
        <p:spPr>
          <a:xfrm>
            <a:off x="5724128" y="2019942"/>
            <a:ext cx="3168352" cy="2592288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6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1916832"/>
            <a:ext cx="7851900" cy="1193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"ABC"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4609518" y="1196752"/>
            <a:ext cx="2160240" cy="720080"/>
          </a:xfrm>
          <a:prstGeom prst="wedgeRectCallout">
            <a:avLst>
              <a:gd name="adj1" fmla="val -118350"/>
              <a:gd name="adj2" fmla="val 6414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</a:p>
          <a:p>
            <a:pPr>
              <a:lnSpc>
                <a:spcPts val="26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地址对齐</a:t>
            </a:r>
          </a:p>
        </p:txBody>
      </p:sp>
      <p:sp>
        <p:nvSpPr>
          <p:cNvPr id="13" name="矩形标注 12"/>
          <p:cNvSpPr/>
          <p:nvPr/>
        </p:nvSpPr>
        <p:spPr>
          <a:xfrm>
            <a:off x="2843808" y="6286046"/>
            <a:ext cx="3312368" cy="448598"/>
          </a:xfrm>
          <a:prstGeom prst="wedgeRectCallout">
            <a:avLst>
              <a:gd name="adj1" fmla="val -37211"/>
              <a:gd name="adj2" fmla="val -933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直接转移指令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83568" y="3284984"/>
            <a:ext cx="7851900" cy="2741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3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2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R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4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4644008" y="2424663"/>
            <a:ext cx="2160240" cy="720080"/>
          </a:xfrm>
          <a:prstGeom prst="wedgeRectCallout">
            <a:avLst>
              <a:gd name="adj1" fmla="val -44670"/>
              <a:gd name="adj2" fmla="val 7459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C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地址对齐</a:t>
            </a:r>
          </a:p>
        </p:txBody>
      </p:sp>
    </p:spTree>
    <p:extLst>
      <p:ext uri="{BB962C8B-B14F-4D97-AF65-F5344CB8AC3E}">
        <p14:creationId xmlns:p14="http://schemas.microsoft.com/office/powerpoint/2010/main" val="237561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 animBg="1"/>
      <p:bldP spid="13" grpId="0" animBg="1"/>
      <p:bldP spid="15" grpId="0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6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2627784" y="5013176"/>
            <a:ext cx="3312368" cy="448598"/>
          </a:xfrm>
          <a:prstGeom prst="wedgeRectCallout">
            <a:avLst>
              <a:gd name="adj1" fmla="val -37211"/>
              <a:gd name="adj2" fmla="val -933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直接转移指令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83568" y="1844824"/>
            <a:ext cx="7851900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1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step3</a:t>
            </a:r>
          </a:p>
        </p:txBody>
      </p:sp>
      <p:sp>
        <p:nvSpPr>
          <p:cNvPr id="16" name="矩形标注 15"/>
          <p:cNvSpPr/>
          <p:nvPr/>
        </p:nvSpPr>
        <p:spPr>
          <a:xfrm>
            <a:off x="4427984" y="2564904"/>
            <a:ext cx="2160240" cy="792088"/>
          </a:xfrm>
          <a:prstGeom prst="wedgeRectCallout">
            <a:avLst>
              <a:gd name="adj1" fmla="val -50805"/>
              <a:gd name="adj2" fmla="val -8267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B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地址对齐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5436096" y="985125"/>
            <a:ext cx="3190467" cy="970074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54741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ABEL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259632" y="3284984"/>
            <a:ext cx="1216054" cy="448598"/>
          </a:xfrm>
          <a:prstGeom prst="wedgeRectCallout">
            <a:avLst>
              <a:gd name="adj1" fmla="val 41443"/>
              <a:gd name="adj2" fmla="val -1208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3284984"/>
            <a:ext cx="1216054" cy="448598"/>
          </a:xfrm>
          <a:prstGeom prst="wedgeRectCallout">
            <a:avLst>
              <a:gd name="adj1" fmla="val -10819"/>
              <a:gd name="adj2" fmla="val -1150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45396" y="4077072"/>
            <a:ext cx="5257800" cy="1367230"/>
            <a:chOff x="645396" y="4077072"/>
            <a:chExt cx="5257800" cy="1367230"/>
          </a:xfrm>
        </p:grpSpPr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645396" y="4077072"/>
              <a:ext cx="5257800" cy="4572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kumimoji="1" lang="en-US" altLang="zh-CN" sz="2400" b="1" dirty="0">
                  <a:solidFill>
                    <a:srgbClr val="FFFF00"/>
                  </a:solidFill>
                  <a:latin typeface="Times New Roman" pitchFamily="18" charset="0"/>
                </a:rPr>
                <a:t>JMP </a:t>
              </a:r>
              <a:r>
                <a:rPr kumimoji="1" lang="en-US" altLang="zh-CN" sz="2400" b="1" dirty="0" smtClean="0">
                  <a:solidFill>
                    <a:srgbClr val="FFFF00"/>
                  </a:solidFill>
                  <a:latin typeface="Times New Roman" pitchFamily="18" charset="0"/>
                </a:rPr>
                <a:t>     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FAR  </a:t>
              </a:r>
              <a:r>
                <a:rPr kumimoji="1" lang="en-US" altLang="zh-CN" sz="2400" b="1" i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  LABEL</a:t>
              </a:r>
              <a:endPara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2" name="矩形标注 11"/>
            <p:cNvSpPr/>
            <p:nvPr/>
          </p:nvSpPr>
          <p:spPr>
            <a:xfrm>
              <a:off x="3398445" y="4995704"/>
              <a:ext cx="1216054" cy="448598"/>
            </a:xfrm>
            <a:prstGeom prst="wedgeRectCallout">
              <a:avLst>
                <a:gd name="adj1" fmla="val -67881"/>
                <a:gd name="adj2" fmla="val -128029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3000"/>
                </a:lnSpc>
              </a:pPr>
              <a:r>
                <a:rPr lang="zh-CN" altLang="en-US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标号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13" name="矩形标注 12"/>
            <p:cNvSpPr/>
            <p:nvPr/>
          </p:nvSpPr>
          <p:spPr>
            <a:xfrm>
              <a:off x="971600" y="4995704"/>
              <a:ext cx="1656184" cy="448598"/>
            </a:xfrm>
            <a:prstGeom prst="wedgeRectCallout">
              <a:avLst>
                <a:gd name="adj1" fmla="val 16383"/>
                <a:gd name="adj2" fmla="val -139593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3000"/>
                </a:lnSpc>
              </a:pPr>
              <a:r>
                <a:rPr lang="zh-CN" altLang="en-US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类型说明符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82862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ABEL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259632" y="3284984"/>
            <a:ext cx="1216054" cy="448598"/>
          </a:xfrm>
          <a:prstGeom prst="wedgeRectCallout">
            <a:avLst>
              <a:gd name="adj1" fmla="val 41443"/>
              <a:gd name="adj2" fmla="val -1208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3284984"/>
            <a:ext cx="1216054" cy="448598"/>
          </a:xfrm>
          <a:prstGeom prst="wedgeRectCallout">
            <a:avLst>
              <a:gd name="adj1" fmla="val -10819"/>
              <a:gd name="adj2" fmla="val -1150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536778"/>
              </p:ext>
            </p:extLst>
          </p:nvPr>
        </p:nvGraphicFramePr>
        <p:xfrm>
          <a:off x="742950" y="4509120"/>
          <a:ext cx="694733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" name="Visio" r:id="rId4" imgW="3826764" imgH="316992" progId="Visio.Drawing.11">
                  <p:embed/>
                </p:oleObj>
              </mc:Choice>
              <mc:Fallback>
                <p:oleObj name="Visio" r:id="rId4" imgW="3826764" imgH="3169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4509120"/>
                        <a:ext cx="6947332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圆角矩形标注 13"/>
          <p:cNvSpPr/>
          <p:nvPr/>
        </p:nvSpPr>
        <p:spPr>
          <a:xfrm>
            <a:off x="611188" y="5582504"/>
            <a:ext cx="5688632" cy="942839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转移的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机器码格式：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偏移 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16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段值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62569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ABEL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259632" y="3284984"/>
            <a:ext cx="1216054" cy="448598"/>
          </a:xfrm>
          <a:prstGeom prst="wedgeRectCallout">
            <a:avLst>
              <a:gd name="adj1" fmla="val 41443"/>
              <a:gd name="adj2" fmla="val -1208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3284984"/>
            <a:ext cx="1216054" cy="448598"/>
          </a:xfrm>
          <a:prstGeom prst="wedgeRectCallout">
            <a:avLst>
              <a:gd name="adj1" fmla="val -10819"/>
              <a:gd name="adj2" fmla="val -1150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618811" y="4196695"/>
            <a:ext cx="805764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实方式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下，指令把所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带的段值送到代码段寄存器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同时把偏移送到指令指针寄存器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实现段间转移。</a:t>
            </a:r>
          </a:p>
        </p:txBody>
      </p:sp>
    </p:spTree>
    <p:extLst>
      <p:ext uri="{BB962C8B-B14F-4D97-AF65-F5344CB8AC3E}">
        <p14:creationId xmlns:p14="http://schemas.microsoft.com/office/powerpoint/2010/main" val="3916498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接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645396" y="2492896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FAR  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OPRD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398444" y="3411528"/>
            <a:ext cx="2037651" cy="448598"/>
          </a:xfrm>
          <a:prstGeom prst="wedgeRectCallout">
            <a:avLst>
              <a:gd name="adj1" fmla="val -67881"/>
              <a:gd name="adj2" fmla="val -12802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双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存储单元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971600" y="3411528"/>
            <a:ext cx="1656184" cy="448598"/>
          </a:xfrm>
          <a:prstGeom prst="wedgeRectCallout">
            <a:avLst>
              <a:gd name="adj1" fmla="val 16383"/>
              <a:gd name="adj2" fmla="val -13959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说明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618811" y="3933056"/>
            <a:ext cx="8057646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实方式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下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</a:t>
            </a: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操作数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应该是一个双字存储单元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。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FAR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是类型符，明确表示段间转移（远转移）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把双字存储单元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中的一个字（高地址的字）作为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段值送到代码段寄存器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把双字中的另一个字（低地址的字）作为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偏移送到指令指针寄存器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实现转移。</a:t>
            </a:r>
          </a:p>
        </p:txBody>
      </p:sp>
    </p:spTree>
    <p:extLst>
      <p:ext uri="{BB962C8B-B14F-4D97-AF65-F5344CB8AC3E}">
        <p14:creationId xmlns:p14="http://schemas.microsoft.com/office/powerpoint/2010/main" val="7818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过程调用和返回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844824"/>
            <a:ext cx="79248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过程调用指令</a:t>
            </a:r>
            <a:r>
              <a:rPr kumimoji="1" lang="zh-CN" altLang="en-US" sz="2400" b="1" dirty="0"/>
              <a:t>可分为</a:t>
            </a:r>
            <a:r>
              <a:rPr kumimoji="1" lang="en-US" altLang="zh-CN" sz="2400" b="1" dirty="0"/>
              <a:t>4</a:t>
            </a:r>
            <a:r>
              <a:rPr kumimoji="1" lang="zh-CN" altLang="en-US" sz="2400" b="1" dirty="0"/>
              <a:t>种</a:t>
            </a:r>
            <a:r>
              <a:rPr kumimoji="1" lang="zh-CN" altLang="en-US" sz="2400" b="1" dirty="0" smtClean="0"/>
              <a:t>：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</a:t>
            </a:r>
            <a:r>
              <a:rPr kumimoji="1" lang="zh-CN" altLang="en-US" sz="2400" b="1" dirty="0" smtClean="0"/>
              <a:t>直接</a:t>
            </a:r>
            <a:r>
              <a:rPr kumimoji="1" lang="zh-CN" altLang="en-US" sz="2400" b="1" dirty="0"/>
              <a:t>调用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间接调用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直接调用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间接</a:t>
            </a:r>
            <a:r>
              <a:rPr kumimoji="1" lang="zh-CN" altLang="en-US" sz="2400" b="1" dirty="0" smtClean="0"/>
              <a:t>调用</a:t>
            </a:r>
            <a:endParaRPr kumimoji="1" lang="en-US" altLang="zh-CN" sz="2400" b="1" dirty="0" smtClean="0"/>
          </a:p>
        </p:txBody>
      </p:sp>
      <p:sp>
        <p:nvSpPr>
          <p:cNvPr id="5" name="圆角矩形标注 4"/>
          <p:cNvSpPr/>
          <p:nvPr/>
        </p:nvSpPr>
        <p:spPr>
          <a:xfrm>
            <a:off x="4932040" y="1484784"/>
            <a:ext cx="3096344" cy="864096"/>
          </a:xfrm>
          <a:prstGeom prst="wedgeRoundRectCallout">
            <a:avLst>
              <a:gd name="adj1" fmla="val -53528"/>
              <a:gd name="adj2" fmla="val 882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跨段（否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）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的地址（直接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）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83568" y="5085184"/>
            <a:ext cx="6621558" cy="1080120"/>
          </a:xfrm>
          <a:prstGeom prst="wedgeRoundRectCallout">
            <a:avLst>
              <a:gd name="adj1" fmla="val -36622"/>
              <a:gd name="adj2" fmla="val -7814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子程序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入口地址的段内偏移只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，当然返回地址的段内偏移也只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0670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ALL 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ABEL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253681" y="3140968"/>
            <a:ext cx="1216054" cy="448598"/>
          </a:xfrm>
          <a:prstGeom prst="wedgeRectCallout">
            <a:avLst>
              <a:gd name="adj1" fmla="val 38174"/>
              <a:gd name="adj2" fmla="val -8239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131840" y="3140968"/>
            <a:ext cx="1216054" cy="448598"/>
          </a:xfrm>
          <a:prstGeom prst="wedgeRectCallout">
            <a:avLst>
              <a:gd name="adj1" fmla="val -13543"/>
              <a:gd name="adj2" fmla="val -810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45396" y="3789040"/>
            <a:ext cx="5257800" cy="1178158"/>
            <a:chOff x="645396" y="4077072"/>
            <a:chExt cx="5257800" cy="1178158"/>
          </a:xfrm>
        </p:grpSpPr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645396" y="4077072"/>
              <a:ext cx="5257800" cy="4572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kumimoji="1" lang="en-US" altLang="zh-CN" sz="2400" b="1" dirty="0" smtClean="0">
                  <a:solidFill>
                    <a:srgbClr val="FFFF00"/>
                  </a:solidFill>
                  <a:latin typeface="Times New Roman" pitchFamily="18" charset="0"/>
                </a:rPr>
                <a:t>CALL      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FAR  </a:t>
              </a:r>
              <a:r>
                <a:rPr kumimoji="1" lang="en-US" altLang="zh-CN" sz="2400" b="1" i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 LABEL</a:t>
              </a:r>
              <a:endPara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2" name="矩形标注 11"/>
            <p:cNvSpPr/>
            <p:nvPr/>
          </p:nvSpPr>
          <p:spPr>
            <a:xfrm>
              <a:off x="3353635" y="4806632"/>
              <a:ext cx="1216054" cy="448598"/>
            </a:xfrm>
            <a:prstGeom prst="wedgeRectCallout">
              <a:avLst>
                <a:gd name="adj1" fmla="val -35733"/>
                <a:gd name="adj2" fmla="val -94057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3000"/>
                </a:lnSpc>
              </a:pPr>
              <a:r>
                <a:rPr lang="zh-CN" altLang="en-US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标号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13" name="矩形标注 12"/>
            <p:cNvSpPr/>
            <p:nvPr/>
          </p:nvSpPr>
          <p:spPr>
            <a:xfrm>
              <a:off x="1033616" y="4806632"/>
              <a:ext cx="1656184" cy="448598"/>
            </a:xfrm>
            <a:prstGeom prst="wedgeRectCallout">
              <a:avLst>
                <a:gd name="adj1" fmla="val 17183"/>
                <a:gd name="adj2" fmla="val -98235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3000"/>
                </a:lnSpc>
              </a:pPr>
              <a:r>
                <a:rPr lang="zh-CN" altLang="en-US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类型说明符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539552" y="5157192"/>
            <a:ext cx="8057646" cy="1507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首先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把返回地址的段值和偏移压入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堆栈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；</a:t>
            </a:r>
            <a:endParaRPr kumimoji="1"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然后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把指令中所带的段值送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同时把偏移送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转移到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子程序。</a:t>
            </a:r>
            <a:endParaRPr kumimoji="1"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9418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接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645396" y="242181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ALL      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FAR 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OPRD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279570" y="3187366"/>
            <a:ext cx="1965643" cy="448598"/>
          </a:xfrm>
          <a:prstGeom prst="wedgeRectCallout">
            <a:avLst>
              <a:gd name="adj1" fmla="val -38059"/>
              <a:gd name="adj2" fmla="val -9276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双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存储单元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967475" y="3212976"/>
            <a:ext cx="1656184" cy="448598"/>
          </a:xfrm>
          <a:prstGeom prst="wedgeRectCallout">
            <a:avLst>
              <a:gd name="adj1" fmla="val 15983"/>
              <a:gd name="adj2" fmla="val -11152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说明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618811" y="4196694"/>
            <a:ext cx="8057646" cy="196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首先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把返回地址的段值和偏移压入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堆栈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；</a:t>
            </a:r>
            <a:endParaRPr kumimoji="1"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然后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把双字存储单元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中的一个字（高地址的字）作为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段值送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把双字中的另一个字（低地址的字）作为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偏移送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转移到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子程序。</a:t>
            </a:r>
            <a:endParaRPr kumimoji="1"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0783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628800"/>
            <a:ext cx="8065269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执行的堆栈示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107257"/>
              </p:ext>
            </p:extLst>
          </p:nvPr>
        </p:nvGraphicFramePr>
        <p:xfrm>
          <a:off x="611188" y="2204864"/>
          <a:ext cx="7027648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" name="Visio" r:id="rId4" imgW="5104892" imgH="2204466" progId="Visio.Drawing.11">
                  <p:embed/>
                </p:oleObj>
              </mc:Choice>
              <mc:Fallback>
                <p:oleObj name="Visio" r:id="rId4" imgW="5104892" imgH="22044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04864"/>
                        <a:ext cx="7027648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圆角矩形标注 14"/>
          <p:cNvSpPr/>
          <p:nvPr/>
        </p:nvSpPr>
        <p:spPr>
          <a:xfrm>
            <a:off x="707931" y="5517232"/>
            <a:ext cx="7968525" cy="1080120"/>
          </a:xfrm>
          <a:prstGeom prst="wedgeRoundRectCallout">
            <a:avLst>
              <a:gd name="adj1" fmla="val -6946"/>
              <a:gd name="adj2" fmla="val -7333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子程序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入口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址和返回地址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内偏移只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返回地址由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值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偏移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两部分构成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220072" y="3723911"/>
            <a:ext cx="2520280" cy="448598"/>
          </a:xfrm>
          <a:prstGeom prst="wedgeRectCallout">
            <a:avLst>
              <a:gd name="adj1" fmla="val -47121"/>
              <a:gd name="adj2" fmla="val -10489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，只有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21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声明和段间转移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62487"/>
            <a:ext cx="792162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语句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2051720" y="4221088"/>
            <a:ext cx="5688632" cy="1728192"/>
          </a:xfrm>
          <a:prstGeom prst="wedgeRoundRectCallout">
            <a:avLst>
              <a:gd name="adj1" fmla="val 6181"/>
              <a:gd name="adj2" fmla="val -77867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A-32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理器支持存储器分段管理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通常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个程序可以含有多个段，不仅代码和数据可以各自独立，而且根据需要不同功能的代码也可以占用不同的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。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3159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返回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RETF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82352" y="3212976"/>
            <a:ext cx="805764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实方式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下，指令从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堆栈先后弹出返回地址的偏移和段值，分别送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和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实现子程序的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段间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返回。</a:t>
            </a:r>
            <a:endParaRPr kumimoji="1"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09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带立即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返回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ETF    coun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82352" y="3212976"/>
            <a:ext cx="8057646" cy="24306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指令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实现段间返回的同时，再额外根据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ount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值调整堆栈指针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实方式下具体操作是，先从堆栈弹出返回地址的偏移和段值（当然，会调整堆栈指针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），再把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ount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加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上。</a:t>
            </a:r>
          </a:p>
        </p:txBody>
      </p:sp>
    </p:spTree>
    <p:extLst>
      <p:ext uri="{BB962C8B-B14F-4D97-AF65-F5344CB8AC3E}">
        <p14:creationId xmlns:p14="http://schemas.microsoft.com/office/powerpoint/2010/main" val="36266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276872"/>
            <a:ext cx="7635503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CS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R  [</a:t>
            </a: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subr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D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0A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55576" y="1700808"/>
            <a:ext cx="4680520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演示段间过程调用和返回指令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使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227773" y="2861211"/>
            <a:ext cx="1712028" cy="448598"/>
          </a:xfrm>
          <a:prstGeom prst="wedgeRectCallout">
            <a:avLst>
              <a:gd name="adj1" fmla="val -50724"/>
              <a:gd name="adj2" fmla="val -933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A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635896" y="5054015"/>
            <a:ext cx="3312368" cy="448598"/>
          </a:xfrm>
          <a:prstGeom prst="wedgeRectCallout">
            <a:avLst>
              <a:gd name="adj1" fmla="val -45536"/>
              <a:gd name="adj2" fmla="val -8418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35496" y="3212976"/>
            <a:ext cx="1187624" cy="448598"/>
          </a:xfrm>
          <a:prstGeom prst="wedgeRectCallout">
            <a:avLst>
              <a:gd name="adj1" fmla="val 24605"/>
              <a:gd name="adj2" fmla="val -10200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724128" y="1124744"/>
            <a:ext cx="3190467" cy="864096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4504547" y="5722528"/>
            <a:ext cx="3312368" cy="448598"/>
          </a:xfrm>
          <a:prstGeom prst="wedgeRectCallout">
            <a:avLst>
              <a:gd name="adj1" fmla="val -49937"/>
              <a:gd name="adj2" fmla="val 9749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887924" y="3650756"/>
            <a:ext cx="3096344" cy="720080"/>
          </a:xfrm>
          <a:prstGeom prst="wedgeRoundRectCallout">
            <a:avLst>
              <a:gd name="adj1" fmla="val -36128"/>
              <a:gd name="adj2" fmla="val 73434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2060"/>
                </a:solidFill>
                <a:latin typeface="+mn-ea"/>
              </a:rPr>
              <a:t>显示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</a:rPr>
              <a:t>运行时的段</a:t>
            </a:r>
            <a:r>
              <a:rPr lang="en-US" altLang="zh-CN" sz="2000" b="1" dirty="0" err="1" smtClean="0">
                <a:solidFill>
                  <a:srgbClr val="002060"/>
                </a:solidFill>
                <a:latin typeface="+mn-ea"/>
              </a:rPr>
              <a:t>codeC</a:t>
            </a:r>
            <a:endParaRPr lang="en-US" altLang="zh-CN" sz="2000" b="1" dirty="0" smtClean="0">
              <a:solidFill>
                <a:srgbClr val="00206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7911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491149"/>
            <a:ext cx="7635503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subr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R  [SI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sub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4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419872" y="3797174"/>
            <a:ext cx="3312368" cy="448598"/>
          </a:xfrm>
          <a:prstGeom prst="wedgeRectCallout">
            <a:avLst>
              <a:gd name="adj1" fmla="val -37134"/>
              <a:gd name="adj2" fmla="val -812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3095836" y="4715964"/>
            <a:ext cx="3816424" cy="448598"/>
          </a:xfrm>
          <a:prstGeom prst="wedgeRectCallout">
            <a:avLst>
              <a:gd name="adj1" fmla="val -38596"/>
              <a:gd name="adj2" fmla="val 11983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含有子程序入口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55576" y="1700808"/>
            <a:ext cx="4680520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演示段间过程调用和返回指令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使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887924" y="2348880"/>
            <a:ext cx="3096344" cy="720080"/>
          </a:xfrm>
          <a:prstGeom prst="wedgeRoundRectCallout">
            <a:avLst>
              <a:gd name="adj1" fmla="val -36128"/>
              <a:gd name="adj2" fmla="val 73434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2060"/>
                </a:solidFill>
                <a:latin typeface="+mn-ea"/>
              </a:rPr>
              <a:t>显示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</a:rPr>
              <a:t>运行时的段</a:t>
            </a:r>
            <a:r>
              <a:rPr lang="en-US" altLang="zh-CN" sz="2000" b="1" dirty="0" err="1" smtClean="0">
                <a:solidFill>
                  <a:srgbClr val="002060"/>
                </a:solidFill>
                <a:latin typeface="+mn-ea"/>
              </a:rPr>
              <a:t>codeB</a:t>
            </a:r>
            <a:endParaRPr lang="en-US" altLang="zh-CN" sz="2000" b="1" dirty="0" smtClean="0">
              <a:solidFill>
                <a:srgbClr val="00206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78975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222862"/>
            <a:ext cx="4395143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0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9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E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7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4932040" y="1124744"/>
            <a:ext cx="3204864" cy="504056"/>
          </a:xfrm>
          <a:prstGeom prst="wedgeRoundRectCallout">
            <a:avLst>
              <a:gd name="adj1" fmla="val -26444"/>
              <a:gd name="adj2" fmla="val 10135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十六进制数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292080" y="1844824"/>
            <a:ext cx="3960439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4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A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BL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H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F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788024" y="1700808"/>
            <a:ext cx="0" cy="416887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标注 13"/>
          <p:cNvSpPr/>
          <p:nvPr/>
        </p:nvSpPr>
        <p:spPr>
          <a:xfrm>
            <a:off x="251520" y="1700808"/>
            <a:ext cx="2088232" cy="448598"/>
          </a:xfrm>
          <a:prstGeom prst="wedgeRectCallout">
            <a:avLst>
              <a:gd name="adj1" fmla="val 42081"/>
              <a:gd name="adj2" fmla="val 7725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B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680913" y="5797879"/>
            <a:ext cx="3096344" cy="792088"/>
          </a:xfrm>
          <a:prstGeom prst="wedgeRoundRectCallout">
            <a:avLst>
              <a:gd name="adj1" fmla="val -5566"/>
              <a:gd name="adj2" fmla="val -8686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位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十六进制数转换成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ASCII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码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7" name="矩形标注 16"/>
          <p:cNvSpPr/>
          <p:nvPr/>
        </p:nvSpPr>
        <p:spPr>
          <a:xfrm>
            <a:off x="3707904" y="3766855"/>
            <a:ext cx="1964576" cy="448598"/>
          </a:xfrm>
          <a:prstGeom prst="wedgeRectCallout">
            <a:avLst>
              <a:gd name="adj1" fmla="val 57190"/>
              <a:gd name="adj2" fmla="val 1199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4139952" y="6165304"/>
            <a:ext cx="1554232" cy="448598"/>
          </a:xfrm>
          <a:prstGeom prst="wedgeRectCallout">
            <a:avLst>
              <a:gd name="adj1" fmla="val 56415"/>
              <a:gd name="adj2" fmla="val -9188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返回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4365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  <p:bldP spid="15" grpId="0" animBg="1"/>
      <p:bldP spid="17" grpId="0" animBg="1"/>
      <p:bldP spid="1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491149"/>
            <a:ext cx="7635503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F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55576" y="1700807"/>
            <a:ext cx="3312368" cy="511305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显示一个字符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224492" y="1763515"/>
            <a:ext cx="2088232" cy="448598"/>
          </a:xfrm>
          <a:prstGeom prst="wedgeRectCallout">
            <a:avLst>
              <a:gd name="adj1" fmla="val -37732"/>
              <a:gd name="adj2" fmla="val 815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C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67544" y="4725144"/>
            <a:ext cx="1554232" cy="448598"/>
          </a:xfrm>
          <a:prstGeom prst="wedgeRectCallout">
            <a:avLst>
              <a:gd name="adj1" fmla="val 22617"/>
              <a:gd name="adj2" fmla="val -11067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返回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4644008" y="3429000"/>
            <a:ext cx="3190467" cy="955562"/>
          </a:xfrm>
          <a:prstGeom prst="wedgeRoundRectCallout">
            <a:avLst>
              <a:gd name="adj1" fmla="val -32800"/>
              <a:gd name="adj2" fmla="val -7772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96323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和段模式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21113"/>
            <a:ext cx="7921625" cy="15878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模式声明语句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4448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grpSp>
        <p:nvGrpSpPr>
          <p:cNvPr id="3" name="组合 2"/>
          <p:cNvGrpSpPr/>
          <p:nvPr/>
        </p:nvGrpSpPr>
        <p:grpSpPr>
          <a:xfrm>
            <a:off x="965200" y="2060848"/>
            <a:ext cx="6934200" cy="2736850"/>
            <a:chOff x="965200" y="2891480"/>
            <a:chExt cx="6934200" cy="2736850"/>
          </a:xfrm>
        </p:grpSpPr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708400" y="2891480"/>
              <a:ext cx="1447800" cy="1219200"/>
            </a:xfrm>
            <a:prstGeom prst="ellipse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chemeClr val="hlink"/>
                  </a:solidFill>
                  <a:latin typeface="Times New Roman" pitchFamily="18" charset="0"/>
                </a:rPr>
                <a:t>汇编</a:t>
              </a:r>
            </a:p>
          </p:txBody>
        </p:sp>
        <p:sp>
          <p:nvSpPr>
            <p:cNvPr id="11" name="AutoShape 7"/>
            <p:cNvSpPr>
              <a:spLocks noChangeArrowheads="1"/>
            </p:cNvSpPr>
            <p:nvPr/>
          </p:nvSpPr>
          <p:spPr bwMode="auto">
            <a:xfrm>
              <a:off x="2946400" y="3348680"/>
              <a:ext cx="533400" cy="457200"/>
            </a:xfrm>
            <a:prstGeom prst="rightArrow">
              <a:avLst>
                <a:gd name="adj1" fmla="val 50000"/>
                <a:gd name="adj2" fmla="val 291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5384800" y="3272480"/>
              <a:ext cx="457200" cy="4572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965200" y="3196280"/>
              <a:ext cx="1752600" cy="7620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>
                  <a:latin typeface="Times New Roman" pitchFamily="18" charset="0"/>
                </a:rPr>
                <a:t>汇编语言</a:t>
              </a:r>
            </a:p>
            <a:p>
              <a:pPr algn="ctr"/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</a:rPr>
                <a:t>源程序</a:t>
              </a:r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auto">
            <a:xfrm>
              <a:off x="6146800" y="3120080"/>
              <a:ext cx="1752600" cy="762000"/>
            </a:xfrm>
            <a:prstGeom prst="flowChartAlternateProcess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</a:rPr>
                <a:t>目标程序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3479800" y="4644080"/>
              <a:ext cx="2133600" cy="98425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 smtClean="0">
                  <a:solidFill>
                    <a:schemeClr val="hlink"/>
                  </a:solidFill>
                  <a:latin typeface="Times New Roman" pitchFamily="18" charset="0"/>
                </a:rPr>
                <a:t>汇编器</a:t>
              </a:r>
              <a:endParaRPr kumimoji="1" lang="en-US" altLang="zh-CN" sz="2400" b="1" dirty="0" smtClean="0">
                <a:solidFill>
                  <a:schemeClr val="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sz="2400" b="1" dirty="0" smtClean="0">
                  <a:solidFill>
                    <a:schemeClr val="hlink"/>
                  </a:solidFill>
                  <a:latin typeface="Times New Roman" pitchFamily="18" charset="0"/>
                </a:rPr>
                <a:t>NASM</a:t>
              </a:r>
              <a:endParaRPr kumimoji="1" lang="zh-CN" altLang="en-US" sz="2400" b="1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4318000" y="4263080"/>
              <a:ext cx="304800" cy="381000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18" name="圆角矩形标注 17"/>
          <p:cNvSpPr/>
          <p:nvPr/>
        </p:nvSpPr>
        <p:spPr>
          <a:xfrm>
            <a:off x="5126323" y="1320752"/>
            <a:ext cx="1872208" cy="530945"/>
          </a:xfrm>
          <a:prstGeom prst="wedgeRoundRectCallout">
            <a:avLst>
              <a:gd name="adj1" fmla="val 43502"/>
              <a:gd name="adj2" fmla="val 10616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文件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1763688" y="5085184"/>
            <a:ext cx="7269630" cy="1440160"/>
          </a:xfrm>
          <a:prstGeom prst="wedgeRoundRectCallout">
            <a:avLst>
              <a:gd name="adj1" fmla="val 27234"/>
              <a:gd name="adj2" fmla="val -7874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同的操作系统，对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执行文件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格式有不同要求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为了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满足不同要求，有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多种不同格式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文件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这些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仅与操作系统有关，也与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器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连接器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有关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50977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纯二进制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纯二进制目标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只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对应源程序的二进制代码，也即二进制形式的机器指令和数据，并不含有其他信息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二进制目标文件有时很有用，尤其在没有操作系统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场合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8932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纯二进制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187" y="1701963"/>
            <a:ext cx="7921625" cy="386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用汇编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汇编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生成纯二进制代码文件的方法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8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xx.asm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f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n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o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.com</a:t>
            </a:r>
          </a:p>
          <a:p>
            <a:pPr>
              <a:lnSpc>
                <a:spcPts val="36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8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.asm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.com</a:t>
            </a:r>
          </a:p>
          <a:p>
            <a:pPr>
              <a:lnSpc>
                <a:spcPts val="36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8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.asm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o </a:t>
            </a: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yyy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932040" y="4725144"/>
            <a:ext cx="3312368" cy="448598"/>
          </a:xfrm>
          <a:prstGeom prst="wedgeRectCallout">
            <a:avLst>
              <a:gd name="adj1" fmla="val -36387"/>
              <a:gd name="adj2" fmla="val -7661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缺省为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n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纯二进制）格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130757" y="5661248"/>
            <a:ext cx="3312368" cy="448598"/>
          </a:xfrm>
          <a:prstGeom prst="wedgeRectCallout">
            <a:avLst>
              <a:gd name="adj1" fmla="val -33723"/>
              <a:gd name="adj2" fmla="val -8321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文件名可以没有后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7140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语句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声明语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421" y="3319824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[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属性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051720" y="3429000"/>
            <a:ext cx="2160240" cy="448598"/>
          </a:xfrm>
          <a:prstGeom prst="wedgeRectCallout">
            <a:avLst>
              <a:gd name="adj1" fmla="val -52729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的关键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563888" y="4996626"/>
            <a:ext cx="2448272" cy="448598"/>
          </a:xfrm>
          <a:prstGeom prst="wedgeRectCallout">
            <a:avLst>
              <a:gd name="adj1" fmla="val -46537"/>
              <a:gd name="adj2" fmla="val -947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名称（标识符）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4932040" y="3412450"/>
            <a:ext cx="1728192" cy="448598"/>
          </a:xfrm>
          <a:prstGeom prst="wedgeRectCallout">
            <a:avLst>
              <a:gd name="adj1" fmla="val -56389"/>
              <a:gd name="adj2" fmla="val 10905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其他性质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00410" y="1735648"/>
            <a:ext cx="7921625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概念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声明语句属于指示语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它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示汇编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开始一个新的段，或者从当前段切换到另一个段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894017" y="5057455"/>
            <a:ext cx="2315406" cy="747810"/>
          </a:xfrm>
          <a:prstGeom prst="wedgeRoundRectCallout">
            <a:avLst>
              <a:gd name="adj1" fmla="val 47925"/>
              <a:gd name="adj2" fmla="val -82798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后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名代表段值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89476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6" grpId="0" animBg="1"/>
      <p:bldP spid="7" grpId="0" animBg="1"/>
      <p:bldP spid="13" grpId="0" animBg="1"/>
      <p:bldP spid="1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9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00808"/>
            <a:ext cx="3752498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观察纯二进制目标文件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3" y="2492896"/>
            <a:ext cx="8280920" cy="37600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ctio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号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000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当前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003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1234H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1234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跳转到自己（构成无限循环）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偏移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2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491880" y="2442958"/>
            <a:ext cx="2304256" cy="448598"/>
          </a:xfrm>
          <a:prstGeom prst="wedgeRectCallout">
            <a:avLst>
              <a:gd name="adj1" fmla="val -39988"/>
              <a:gd name="adj2" fmla="val 888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724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9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844824"/>
            <a:ext cx="3816424" cy="576064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观察纯二进制目标文件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687429"/>
            <a:ext cx="8463087" cy="22002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 00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3 00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</a:t>
            </a:r>
            <a:r>
              <a:rPr lang="en-US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 </a:t>
            </a:r>
            <a:r>
              <a:rPr lang="en-US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3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 12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6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9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E           ; JMP  short lab2     ; </a:t>
            </a:r>
            <a:r>
              <a:rPr lang="en-US" altLang="zh-CN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9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6 00 </a:t>
            </a:r>
            <a:r>
              <a:rPr lang="en-US" altLang="zh-CN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9 00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ab1, lab2      ;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B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B 00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wvar1           ; 000F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04344" y="5229200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机器码或数据字节值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915816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应源代码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580112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行代码开始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833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  <p:bldP spid="9" grpId="0" animBg="1"/>
      <p:bldP spid="1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纯二进制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版本）仍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支持以纯二进制目标文件形式存在的可执行程序，只要其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扩展名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co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运行这样的可执行程序，操作系统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总是把纯二进制文件加载到内存代码段的偏移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处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起始点偏移也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91183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endParaRPr lang="zh-CN" altLang="en-US" sz="3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回顾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427984" y="4725144"/>
            <a:ext cx="3528392" cy="504056"/>
          </a:xfrm>
          <a:prstGeom prst="wedgeRoundRectCallout">
            <a:avLst>
              <a:gd name="adj1" fmla="val -44858"/>
              <a:gd name="adj2" fmla="val -12073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显示输出“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Hello world!”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1837074"/>
            <a:ext cx="8283575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text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g   100H</a:t>
            </a:r>
            <a:endParaRPr lang="zh-CN" altLang="en-U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CS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9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Hello world!",0DH,0AH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'$'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203848" y="2852936"/>
            <a:ext cx="2304256" cy="522952"/>
          </a:xfrm>
          <a:prstGeom prst="wedgeRectCallout">
            <a:avLst>
              <a:gd name="adj1" fmla="val -52653"/>
              <a:gd name="adj2" fmla="val -11083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的起始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880082" y="1647964"/>
            <a:ext cx="2304256" cy="448598"/>
          </a:xfrm>
          <a:prstGeom prst="wedgeRectCallout">
            <a:avLst>
              <a:gd name="adj1" fmla="val -55749"/>
              <a:gd name="adj2" fmla="val 8592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5443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0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00808"/>
            <a:ext cx="6768752" cy="648072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观察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含有指示语句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rg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源程序对应的纯二进制目标文件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492896"/>
            <a:ext cx="8463087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begin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号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0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$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当前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3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1234H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1234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MP   short lab2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跳转到自己（构成无限循环）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lab2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偏移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2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wvar1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203848" y="2655641"/>
            <a:ext cx="2304256" cy="522952"/>
          </a:xfrm>
          <a:prstGeom prst="wedgeRectCallout">
            <a:avLst>
              <a:gd name="adj1" fmla="val -60405"/>
              <a:gd name="adj2" fmla="val 3180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的起始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884096" y="2655641"/>
            <a:ext cx="3096344" cy="576064"/>
          </a:xfrm>
          <a:prstGeom prst="wedgeRoundRectCallout">
            <a:avLst>
              <a:gd name="adj1" fmla="val -34016"/>
              <a:gd name="adj2" fmla="val 8388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其他部分与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69.asm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相同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26292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0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844824"/>
            <a:ext cx="3752498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观察纯二进制目标文件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687429"/>
            <a:ext cx="846308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 01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begin      ; 000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3 01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$          ; 0003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 12        ; MOV  AX, 1234H      ; 0006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9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E           ; JMP  short lab2     ; 0009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6 01 09 01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ab1, lab2      ; 000B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B 01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wvar1           ; 000F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04344" y="5229200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机器码或数据字节值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915816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应源代码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580112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代码行开始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3265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  <p:bldP spid="9" grpId="0" animBg="1"/>
      <p:bldP spid="1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OBJ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适用于生成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XE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的可执行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早先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系统下，可执行程序主要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XE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器对源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生成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文件，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链接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连接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生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X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的可执行程序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不仅含有对应源程序的机器指令和数据，而且还含有其他重要信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例如，支持引用段值的信息。又如，程序开始执行位置的信息。所以，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要比纯二进制目标文件来得长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26901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OBJ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生成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的源程序中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代表段值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所以可以通过段名来引用段值。还可以利用运算符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获取标号所在段的段值。但是，在这样的源程序中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能安排起始偏移设定语句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多个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链接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链接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起的目标文件中，有且只能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目标文件含有开始执行的位置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汇编器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而言，程序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执行的位置，在源程序中由特定的标号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start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61353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模式声明语句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段模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保护方式还是实方式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都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操作数，都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器寻址方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持兼容，同时保证效率，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支持两种段模式，也即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和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方式下，一般采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；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实方式下，只能使用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35562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模式声明语句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段模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20294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，缺省的操作数尺寸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缺省的存储器寻址方式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，缺省的操作数尺寸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缺省的存储器寻址方式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。</a:t>
            </a:r>
          </a:p>
        </p:txBody>
      </p:sp>
    </p:spTree>
    <p:extLst>
      <p:ext uri="{BB962C8B-B14F-4D97-AF65-F5344CB8AC3E}">
        <p14:creationId xmlns:p14="http://schemas.microsoft.com/office/powerpoint/2010/main" val="288266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语句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声明语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421" y="1871389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[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属性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051720" y="1980565"/>
            <a:ext cx="2160240" cy="448598"/>
          </a:xfrm>
          <a:prstGeom prst="wedgeRectCallout">
            <a:avLst>
              <a:gd name="adj1" fmla="val -52729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的关键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563888" y="3484458"/>
            <a:ext cx="2448272" cy="448598"/>
          </a:xfrm>
          <a:prstGeom prst="wedgeRectCallout">
            <a:avLst>
              <a:gd name="adj1" fmla="val -46537"/>
              <a:gd name="adj2" fmla="val -947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名称（标识符）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4932040" y="2038653"/>
            <a:ext cx="1728192" cy="448598"/>
          </a:xfrm>
          <a:prstGeom prst="wedgeRectCallout">
            <a:avLst>
              <a:gd name="adj1" fmla="val -56389"/>
              <a:gd name="adj2" fmla="val 10905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其他性质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560" y="4293096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另一种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[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属性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1892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模式声明语句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模式声明语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281292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模式声明语句的格式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BITS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</a:p>
          <a:p>
            <a:pPr>
              <a:lnSpc>
                <a:spcPts val="3600"/>
              </a:lnSpc>
              <a:spcBef>
                <a:spcPts val="12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S   16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指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来翻译随后的代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二条指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来翻译随后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码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18325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模式声明语句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980728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9" y="1556792"/>
            <a:ext cx="676912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起始偏移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CS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AX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its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6        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声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             ;B0 0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1             ;B8 01 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   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B8 01 00 00 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BE 51 0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BB 51 01 00 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SI]          ;8A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SI]          ;8B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SI]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B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BX]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A 03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BX]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B 03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BX]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 66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B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3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849383" y="980728"/>
            <a:ext cx="3179001" cy="832924"/>
          </a:xfrm>
          <a:prstGeom prst="wedgeRoundRectCallout">
            <a:avLst>
              <a:gd name="adj1" fmla="val 6159"/>
              <a:gd name="adj2" fmla="val 10302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尺寸前缀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6H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存储器地址尺寸前缀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7H</a:t>
            </a:r>
          </a:p>
        </p:txBody>
      </p:sp>
    </p:spTree>
    <p:extLst>
      <p:ext uri="{BB962C8B-B14F-4D97-AF65-F5344CB8AC3E}">
        <p14:creationId xmlns:p14="http://schemas.microsoft.com/office/powerpoint/2010/main" val="1129531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模式声明语句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052736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9" y="1796618"/>
            <a:ext cx="652541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its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2     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声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             ;B0 0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1    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B8 01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            ;B8 01 00 00 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 51 0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;BB 51 01 00 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SI] 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A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SI] 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 8B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SI]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B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BX]         ;8A 03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BX]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B 03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BX]        ;8B 03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its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6        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声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               ;E9 FD FF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34 12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678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78 5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156380" y="939892"/>
            <a:ext cx="3160036" cy="832924"/>
          </a:xfrm>
          <a:prstGeom prst="wedgeRoundRectCallout">
            <a:avLst>
              <a:gd name="adj1" fmla="val 6159"/>
              <a:gd name="adj2" fmla="val 10302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尺寸前缀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6H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存储器地址尺寸前缀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7H</a:t>
            </a:r>
          </a:p>
        </p:txBody>
      </p:sp>
    </p:spTree>
    <p:extLst>
      <p:ext uri="{BB962C8B-B14F-4D97-AF65-F5344CB8AC3E}">
        <p14:creationId xmlns:p14="http://schemas.microsoft.com/office/powerpoint/2010/main" val="1908023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语句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5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00808"/>
            <a:ext cx="3752498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演示段声明语句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使用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471990"/>
            <a:ext cx="5547271" cy="40533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data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AX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hello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_st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v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"Hello world!", 0DH, 0AH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0" y="3356992"/>
            <a:ext cx="1187624" cy="448598"/>
          </a:xfrm>
          <a:prstGeom prst="wedgeRectCallout">
            <a:avLst>
              <a:gd name="adj1" fmla="val 24605"/>
              <a:gd name="adj2" fmla="val -10200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652060" y="2780928"/>
            <a:ext cx="1712028" cy="448598"/>
          </a:xfrm>
          <a:prstGeom prst="wedgeRectCallout">
            <a:avLst>
              <a:gd name="adj1" fmla="val -74210"/>
              <a:gd name="adj2" fmla="val -6731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423175" y="5150322"/>
            <a:ext cx="1712028" cy="448598"/>
          </a:xfrm>
          <a:prstGeom prst="wedgeRectCallout">
            <a:avLst>
              <a:gd name="adj1" fmla="val -50725"/>
              <a:gd name="adj2" fmla="val 10616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300192" y="3573016"/>
            <a:ext cx="2808312" cy="17193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_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9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6305100" y="1988840"/>
            <a:ext cx="0" cy="4104456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标注 14"/>
          <p:cNvSpPr/>
          <p:nvPr/>
        </p:nvSpPr>
        <p:spPr>
          <a:xfrm>
            <a:off x="6588224" y="2852936"/>
            <a:ext cx="1712028" cy="448598"/>
          </a:xfrm>
          <a:prstGeom prst="wedgeRectCallout">
            <a:avLst>
              <a:gd name="adj1" fmla="val -9534"/>
              <a:gd name="adj2" fmla="val 10638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切换到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4956878" y="1124744"/>
            <a:ext cx="3190467" cy="864096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44655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1" grpId="0" animBg="1"/>
      <p:bldP spid="12" grpId="0" animBg="1"/>
      <p:bldP spid="13" grpId="0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611187" y="1701963"/>
            <a:ext cx="7921625" cy="340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生成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XE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执行程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台窗口中，利用如下汇编和链接命令，可以由源程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p65.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生成可执行程序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p65.exe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spcAft>
                <a:spcPts val="1200"/>
              </a:spcAft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dp65.asm  </a:t>
            </a:r>
            <a:r>
              <a:rPr lang="en-US" altLang="zh-CN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f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o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p65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obj</a:t>
            </a:r>
          </a:p>
          <a:p>
            <a:pPr>
              <a:lnSpc>
                <a:spcPts val="3600"/>
              </a:lnSpc>
              <a:spcBef>
                <a:spcPts val="1200"/>
              </a:spcBef>
              <a:spcAft>
                <a:spcPts val="1200"/>
              </a:spcAft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INK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dp65 ;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127433" y="4581128"/>
            <a:ext cx="2172759" cy="448598"/>
          </a:xfrm>
          <a:prstGeom prst="wedgeRectCallout">
            <a:avLst>
              <a:gd name="adj1" fmla="val -29422"/>
              <a:gd name="adj2" fmla="val -12802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文件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bj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格式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语句</a:t>
            </a: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5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7" name="矩形标注 16"/>
          <p:cNvSpPr/>
          <p:nvPr/>
        </p:nvSpPr>
        <p:spPr>
          <a:xfrm>
            <a:off x="2339752" y="5517232"/>
            <a:ext cx="3240360" cy="448598"/>
          </a:xfrm>
          <a:prstGeom prst="wedgeRectCallout">
            <a:avLst>
              <a:gd name="adj1" fmla="val -36427"/>
              <a:gd name="adj2" fmla="val -13814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执行程序为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65.exe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11649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844824"/>
            <a:ext cx="7924800" cy="2654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/>
              <a:t>无条件转移指令可分为</a:t>
            </a:r>
            <a:r>
              <a:rPr kumimoji="1" lang="en-US" altLang="zh-CN" sz="2400" b="1" dirty="0"/>
              <a:t>4</a:t>
            </a:r>
            <a:r>
              <a:rPr kumimoji="1" lang="zh-CN" altLang="en-US" sz="2400" b="1" dirty="0"/>
              <a:t>种</a:t>
            </a:r>
            <a:r>
              <a:rPr kumimoji="1" lang="zh-CN" altLang="en-US" sz="2400" b="1" dirty="0" smtClean="0"/>
              <a:t>：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</p:txBody>
      </p:sp>
      <p:sp>
        <p:nvSpPr>
          <p:cNvPr id="5" name="圆角矩形标注 4"/>
          <p:cNvSpPr/>
          <p:nvPr/>
        </p:nvSpPr>
        <p:spPr>
          <a:xfrm>
            <a:off x="5076056" y="1052736"/>
            <a:ext cx="3096344" cy="864096"/>
          </a:xfrm>
          <a:prstGeom prst="wedgeRoundRectCallout">
            <a:avLst>
              <a:gd name="adj1" fmla="val -53528"/>
              <a:gd name="adj2" fmla="val 882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跨段（否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）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的地址（直接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）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6560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844824"/>
            <a:ext cx="7924800" cy="301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跨段：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转移</a:t>
            </a:r>
            <a:r>
              <a:rPr kumimoji="1" lang="zh-CN" altLang="en-US" sz="2400" b="1" dirty="0"/>
              <a:t>指令不仅设置</a:t>
            </a:r>
            <a:r>
              <a:rPr kumimoji="1" lang="en-US" altLang="zh-CN" sz="2400" b="1" dirty="0"/>
              <a:t>IP</a:t>
            </a:r>
            <a:r>
              <a:rPr kumimoji="1" lang="zh-CN" altLang="en-US" sz="2400" b="1" dirty="0"/>
              <a:t>，而且重新设置代码段寄存器</a:t>
            </a:r>
            <a:r>
              <a:rPr kumimoji="1" lang="en-US" altLang="zh-CN" sz="2400" b="1" dirty="0"/>
              <a:t>CS</a:t>
            </a:r>
            <a:r>
              <a:rPr kumimoji="1" lang="zh-CN" altLang="en-US" sz="2400" b="1" dirty="0"/>
              <a:t>。由于重置</a:t>
            </a:r>
            <a:r>
              <a:rPr kumimoji="1" lang="en-US" altLang="zh-CN" sz="2400" b="1" dirty="0"/>
              <a:t>CS</a:t>
            </a:r>
            <a:r>
              <a:rPr kumimoji="1" lang="zh-CN" altLang="en-US" sz="2400" b="1" dirty="0"/>
              <a:t>，所以转移后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继续执行的指令在另一个代码段中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的约束：</a:t>
            </a: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偏移只有</a:t>
            </a:r>
            <a:r>
              <a:rPr kumimoji="1" lang="en-US" altLang="zh-CN" sz="2400" b="1" dirty="0"/>
              <a:t>16</a:t>
            </a:r>
            <a:r>
              <a:rPr kumimoji="1" lang="zh-CN" altLang="en-US" sz="2400" b="1" dirty="0"/>
              <a:t>位，指令指针寄存器</a:t>
            </a:r>
            <a:r>
              <a:rPr kumimoji="1" lang="en-US" altLang="zh-CN" sz="2400" b="1" dirty="0" smtClean="0"/>
              <a:t>EIP</a:t>
            </a:r>
            <a:r>
              <a:rPr kumimoji="1" lang="zh-CN" altLang="en-US" sz="2400" b="1" dirty="0" smtClean="0"/>
              <a:t>低</a:t>
            </a:r>
            <a:r>
              <a:rPr kumimoji="1" lang="en-US" altLang="zh-CN" sz="2400" b="1" dirty="0"/>
              <a:t>16</a:t>
            </a:r>
            <a:r>
              <a:rPr kumimoji="1" lang="zh-CN" altLang="en-US" sz="2400" b="1" dirty="0"/>
              <a:t>位的</a:t>
            </a:r>
            <a:r>
              <a:rPr kumimoji="1" lang="en-US" altLang="zh-CN" sz="2400" b="1" dirty="0"/>
              <a:t>IP</a:t>
            </a:r>
            <a:r>
              <a:rPr kumimoji="1" lang="zh-CN" altLang="en-US" sz="2400" b="1" dirty="0" smtClean="0"/>
              <a:t>起作用。堆栈</a:t>
            </a:r>
            <a:r>
              <a:rPr kumimoji="1" lang="zh-CN" altLang="en-US" sz="2400" b="1" dirty="0"/>
              <a:t>指针寄存器</a:t>
            </a:r>
            <a:r>
              <a:rPr kumimoji="1" lang="en-US" altLang="zh-CN" sz="2400" b="1" dirty="0" smtClean="0"/>
              <a:t>ESP</a:t>
            </a:r>
            <a:r>
              <a:rPr kumimoji="1" lang="zh-CN" altLang="en-US" sz="2400" b="1" dirty="0" smtClean="0"/>
              <a:t>低</a:t>
            </a:r>
            <a:r>
              <a:rPr kumimoji="1" lang="en-US" altLang="zh-CN" sz="2400" b="1" dirty="0"/>
              <a:t>16</a:t>
            </a:r>
            <a:r>
              <a:rPr kumimoji="1" lang="zh-CN" altLang="en-US" sz="2400" b="1" dirty="0"/>
              <a:t>位的</a:t>
            </a:r>
            <a:r>
              <a:rPr kumimoji="1" lang="en-US" altLang="zh-CN" sz="2400" b="1" dirty="0"/>
              <a:t>SP</a:t>
            </a:r>
            <a:r>
              <a:rPr kumimoji="1" lang="zh-CN" altLang="en-US" sz="2400" b="1" dirty="0"/>
              <a:t>起作用</a:t>
            </a:r>
            <a:r>
              <a:rPr kumimoji="1" lang="zh-CN" altLang="en-US" sz="2400" b="1" dirty="0" smtClean="0"/>
              <a:t>。</a:t>
            </a:r>
            <a:endParaRPr kumimoji="1" lang="zh-CN" altLang="en-US" sz="2400" b="1" dirty="0"/>
          </a:p>
        </p:txBody>
      </p:sp>
      <p:sp>
        <p:nvSpPr>
          <p:cNvPr id="6" name="圆角矩形标注 5"/>
          <p:cNvSpPr/>
          <p:nvPr/>
        </p:nvSpPr>
        <p:spPr>
          <a:xfrm>
            <a:off x="2339752" y="5589240"/>
            <a:ext cx="5688632" cy="576064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里只介绍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无条件段间转移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02007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6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923197"/>
            <a:ext cx="3603055" cy="3426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A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codeB:step2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55576" y="1700808"/>
            <a:ext cx="4680520" cy="792088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演示无条件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段间直接转移指令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使用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3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个代码段和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个数据段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4499992" y="3220568"/>
            <a:ext cx="0" cy="263691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785369" y="3429000"/>
            <a:ext cx="3243015" cy="24263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3563888" y="2556629"/>
            <a:ext cx="1712028" cy="448598"/>
          </a:xfrm>
          <a:prstGeom prst="wedgeRectCallout">
            <a:avLst>
              <a:gd name="adj1" fmla="val -53376"/>
              <a:gd name="adj2" fmla="val 917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2627784" y="6292770"/>
            <a:ext cx="3312368" cy="448598"/>
          </a:xfrm>
          <a:prstGeom prst="wedgeRectCallout">
            <a:avLst>
              <a:gd name="adj1" fmla="val -35840"/>
              <a:gd name="adj2" fmla="val -11212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直接转移指令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0" y="3844002"/>
            <a:ext cx="1187624" cy="448598"/>
          </a:xfrm>
          <a:prstGeom prst="wedgeRectCallout">
            <a:avLst>
              <a:gd name="adj1" fmla="val 24605"/>
              <a:gd name="adj2" fmla="val -10200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724128" y="1124744"/>
            <a:ext cx="3190467" cy="972108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75495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2" grpId="0" animBg="1"/>
      <p:bldP spid="13" grpId="0" animBg="1"/>
      <p:bldP spid="14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6588</TotalTime>
  <Words>3269</Words>
  <Application>Microsoft Office PowerPoint</Application>
  <PresentationFormat>全屏显示(4:3)</PresentationFormat>
  <Paragraphs>517</Paragraphs>
  <Slides>42</Slides>
  <Notes>4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44" baseType="lpstr">
      <vt:lpstr>Profile</vt:lpstr>
      <vt:lpstr>Visio</vt:lpstr>
      <vt:lpstr>第6章  汇编语言</vt:lpstr>
      <vt:lpstr>6.5  段声明和段间转移</vt:lpstr>
      <vt:lpstr>6.5.1  段声明语句</vt:lpstr>
      <vt:lpstr>6.5.1  段声明语句</vt:lpstr>
      <vt:lpstr>6.5.1  段声明语句</vt:lpstr>
      <vt:lpstr>6.5.1  段声明语句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6  目标文件和段模式</vt:lpstr>
      <vt:lpstr>6.6.1  目标文件</vt:lpstr>
      <vt:lpstr>6.6.1  目标文件</vt:lpstr>
      <vt:lpstr>6.6.1  目标文件</vt:lpstr>
      <vt:lpstr>6.6.1  目标文件</vt:lpstr>
      <vt:lpstr>6.6.1  目标文件</vt:lpstr>
      <vt:lpstr>6.6.1  目标文件</vt:lpstr>
      <vt:lpstr>6.6.1  目标文件</vt:lpstr>
      <vt:lpstr>6.6.1  目标文件</vt:lpstr>
      <vt:lpstr>6.6.1  目标文件</vt:lpstr>
      <vt:lpstr>6.6.1  目标文件</vt:lpstr>
      <vt:lpstr>6.6.1  目标文件</vt:lpstr>
      <vt:lpstr>6.6.2  段模式声明语句</vt:lpstr>
      <vt:lpstr>6.6.2  段模式声明语句</vt:lpstr>
      <vt:lpstr>6.6.2  段模式声明语句</vt:lpstr>
      <vt:lpstr>6.6.2  段模式声明语句</vt:lpstr>
      <vt:lpstr>6.6.2  段模式声明语句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1288</cp:revision>
  <dcterms:created xsi:type="dcterms:W3CDTF">2008-02-14T05:21:14Z</dcterms:created>
  <dcterms:modified xsi:type="dcterms:W3CDTF">2017-06-19T08:33:07Z</dcterms:modified>
</cp:coreProperties>
</file>